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7" r:id="rId1"/>
  </p:sldMasterIdLst>
  <p:sldIdLst>
    <p:sldId id="256" r:id="rId2"/>
    <p:sldId id="257" r:id="rId3"/>
    <p:sldId id="269" r:id="rId4"/>
    <p:sldId id="261" r:id="rId5"/>
    <p:sldId id="260" r:id="rId6"/>
    <p:sldId id="258" r:id="rId7"/>
    <p:sldId id="270" r:id="rId8"/>
    <p:sldId id="259" r:id="rId9"/>
    <p:sldId id="262" r:id="rId10"/>
    <p:sldId id="263" r:id="rId11"/>
    <p:sldId id="264" r:id="rId12"/>
    <p:sldId id="265" r:id="rId13"/>
    <p:sldId id="266" r:id="rId14"/>
    <p:sldId id="267" r:id="rId15"/>
    <p:sldId id="268" r:id="rId1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27A1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3" autoAdjust="0"/>
    <p:restoredTop sz="94660"/>
  </p:normalViewPr>
  <p:slideViewPr>
    <p:cSldViewPr snapToGrid="0">
      <p:cViewPr varScale="1">
        <p:scale>
          <a:sx n="55" d="100"/>
          <a:sy n="55" d="100"/>
        </p:scale>
        <p:origin x="600" y="5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CEFF25-2CEC-4ED2-8BAA-70CA1860BBFF}" type="datetimeFigureOut">
              <a:rPr lang="en-US" smtClean="0"/>
              <a:t>16/06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D1D3F1-BD87-4FDA-AB2E-D8A5714159CB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571153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CEFF25-2CEC-4ED2-8BAA-70CA1860BBFF}" type="datetimeFigureOut">
              <a:rPr lang="en-US" smtClean="0"/>
              <a:t>16/06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D1D3F1-BD87-4FDA-AB2E-D8A5714159C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047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CEFF25-2CEC-4ED2-8BAA-70CA1860BBFF}" type="datetimeFigureOut">
              <a:rPr lang="en-US" smtClean="0"/>
              <a:t>16/06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D1D3F1-BD87-4FDA-AB2E-D8A5714159C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87197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CEFF25-2CEC-4ED2-8BAA-70CA1860BBFF}" type="datetimeFigureOut">
              <a:rPr lang="en-US" smtClean="0"/>
              <a:t>16/06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D1D3F1-BD87-4FDA-AB2E-D8A5714159C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88640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CEFF25-2CEC-4ED2-8BAA-70CA1860BBFF}" type="datetimeFigureOut">
              <a:rPr lang="en-US" smtClean="0"/>
              <a:t>16/06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D1D3F1-BD87-4FDA-AB2E-D8A5714159CB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2197270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CEFF25-2CEC-4ED2-8BAA-70CA1860BBFF}" type="datetimeFigureOut">
              <a:rPr lang="en-US" smtClean="0"/>
              <a:t>16/06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D1D3F1-BD87-4FDA-AB2E-D8A5714159C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26510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CEFF25-2CEC-4ED2-8BAA-70CA1860BBFF}" type="datetimeFigureOut">
              <a:rPr lang="en-US" smtClean="0"/>
              <a:t>16/06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D1D3F1-BD87-4FDA-AB2E-D8A5714159C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26629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CEFF25-2CEC-4ED2-8BAA-70CA1860BBFF}" type="datetimeFigureOut">
              <a:rPr lang="en-US" smtClean="0"/>
              <a:t>16/06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D1D3F1-BD87-4FDA-AB2E-D8A5714159C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99126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CEFF25-2CEC-4ED2-8BAA-70CA1860BBFF}" type="datetimeFigureOut">
              <a:rPr lang="en-US" smtClean="0"/>
              <a:t>16/06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D1D3F1-BD87-4FDA-AB2E-D8A5714159C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296463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E1CEFF25-2CEC-4ED2-8BAA-70CA1860BBFF}" type="datetimeFigureOut">
              <a:rPr lang="en-US" smtClean="0"/>
              <a:t>16/06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38D1D3F1-BD87-4FDA-AB2E-D8A5714159C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56070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CEFF25-2CEC-4ED2-8BAA-70CA1860BBFF}" type="datetimeFigureOut">
              <a:rPr lang="en-US" smtClean="0"/>
              <a:t>16/06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D1D3F1-BD87-4FDA-AB2E-D8A5714159C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433951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E1CEFF25-2CEC-4ED2-8BAA-70CA1860BBFF}" type="datetimeFigureOut">
              <a:rPr lang="en-US" smtClean="0"/>
              <a:t>16/06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38D1D3F1-BD87-4FDA-AB2E-D8A5714159CB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769626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7" Type="http://schemas.openxmlformats.org/officeDocument/2006/relationships/image" Target="../media/image7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tif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373487"/>
            <a:ext cx="10058400" cy="3951625"/>
          </a:xfrm>
        </p:spPr>
        <p:txBody>
          <a:bodyPr>
            <a:normAutofit/>
          </a:bodyPr>
          <a:lstStyle/>
          <a:p>
            <a:pPr algn="ctr"/>
            <a:r>
              <a:rPr lang="en-U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assification </a:t>
            </a:r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Microstructural Image using a Transfer Learning </a:t>
            </a:r>
            <a:r>
              <a:rPr lang="en-U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pproach</a:t>
            </a:r>
            <a:br>
              <a:rPr lang="en-U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8162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3663744" y="501134"/>
            <a:ext cx="4903908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4000" b="1" dirty="0">
                <a:solidFill>
                  <a:srgbClr val="D27A1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perimental Results</a:t>
            </a:r>
            <a:endParaRPr lang="en-US" sz="4000" b="1" dirty="0" smtClean="0">
              <a:solidFill>
                <a:srgbClr val="D27A1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717442" y="207349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1184857" y="222804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4275786" y="222804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7843233" y="222804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48958431"/>
              </p:ext>
            </p:extLst>
          </p:nvPr>
        </p:nvGraphicFramePr>
        <p:xfrm>
          <a:off x="1184857" y="1552786"/>
          <a:ext cx="10316263" cy="4114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2183"/>
                <a:gridCol w="1402080"/>
                <a:gridCol w="2052320"/>
                <a:gridCol w="1615769"/>
                <a:gridCol w="344391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odel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mage size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ain accuracy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est accuracy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ass-wise precession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DenseNet121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24 x 224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96%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95%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With dendrite. 100%</a:t>
                      </a:r>
                    </a:p>
                    <a:p>
                      <a:pPr marL="0" marR="0" indent="0" algn="ctr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Without dendritic. 94%</a:t>
                      </a: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nasNet0_5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24 x 224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92%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93%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With dendrite. 96%,</a:t>
                      </a:r>
                    </a:p>
                    <a:p>
                      <a:pPr marL="0" marR="0" indent="0" algn="ctr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Without dendritic. 90%</a:t>
                      </a: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nasNet0_1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24 x 224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93%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92%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With dendrite. 99%</a:t>
                      </a:r>
                    </a:p>
                    <a:p>
                      <a:pPr marL="0" marR="0" indent="0" algn="ctr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Without dendritic. 90%</a:t>
                      </a: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72365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2822169" y="320828"/>
            <a:ext cx="658706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4000" b="1" dirty="0">
                <a:solidFill>
                  <a:srgbClr val="D27A1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perimental Results (Cont</a:t>
            </a:r>
            <a:r>
              <a:rPr lang="en-US" sz="4000" b="1" dirty="0" smtClean="0">
                <a:solidFill>
                  <a:srgbClr val="D27A1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)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717442" y="207349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1184857" y="222804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4275786" y="222804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7843233" y="222804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3036735"/>
              </p:ext>
            </p:extLst>
          </p:nvPr>
        </p:nvGraphicFramePr>
        <p:xfrm>
          <a:off x="853441" y="1107864"/>
          <a:ext cx="10546080" cy="50292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35213"/>
                <a:gridCol w="3065171"/>
                <a:gridCol w="1609860"/>
                <a:gridCol w="1442433"/>
                <a:gridCol w="1429555"/>
                <a:gridCol w="1263848"/>
              </a:tblGrid>
              <a:tr h="419331"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odels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144145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ype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ass (Label)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cision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call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1-score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19331">
                <a:tc rowSpan="4"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nseNet121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ith-dendrite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0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9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1933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ithout- dendritic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0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9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1933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cro avg.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6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6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5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48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1933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eighted avg.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6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5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48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19331">
                <a:tc rowSpan="3"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nasNet0_5</a:t>
                      </a:r>
                      <a:endParaRPr lang="en-US" sz="2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Arial Unicode MS" panose="020B0604020202020204" pitchFamily="34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ith-dendrite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6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4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8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1933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ithout- dendritic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1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6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4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8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1933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cro avg.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4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4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4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48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19331">
                <a:tc rowSpan="3"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nasNet1_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eighted avg.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4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4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4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48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1933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ith-dendrite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8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6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2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3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1933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ithout- dendritic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8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8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just" hangingPunc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5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pic>
        <p:nvPicPr>
          <p:cNvPr id="4098" name="Object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476375" cy="99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9" name="Object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485900" cy="99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Object 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457325" cy="981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49459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4797069" y="320828"/>
            <a:ext cx="263726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4000" b="1" dirty="0">
                <a:solidFill>
                  <a:srgbClr val="D27A1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clusion</a:t>
            </a:r>
            <a:endParaRPr lang="en-US" sz="4000" b="1" dirty="0" smtClean="0">
              <a:solidFill>
                <a:srgbClr val="D27A1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717442" y="207349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1184857" y="222804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4275786" y="222804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7843233" y="222804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991673" y="1275008"/>
            <a:ext cx="10740981" cy="3323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ansfer learning based models offer a new way of recognizing microstructural image of interest. 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ustomized pre-trained DCNN can classify microstructure images with high degree of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uracy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future work, the model can be extended by incorporating the deep learning with attention network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tter batch normalization and dropout techniques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2102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4797069" y="320828"/>
            <a:ext cx="263726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4000" b="1" dirty="0">
                <a:solidFill>
                  <a:srgbClr val="D27A1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ferences</a:t>
            </a:r>
            <a:endParaRPr lang="en-US" sz="4000" b="1" dirty="0" smtClean="0">
              <a:solidFill>
                <a:srgbClr val="D27A1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717442" y="207349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1184857" y="222804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4275786" y="222804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7843233" y="222804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940157" y="1197734"/>
            <a:ext cx="10740981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 hangingPunct="0">
              <a:buFont typeface="+mj-lt"/>
              <a:buAutoNum type="arabicPeriod"/>
            </a:pP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oular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P. R., W. R.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sóri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J. E.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pinell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A. Garcia. "Dendritic microstructure affecting mechanical properties and corrosion resistance of an Al-9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% Si alloy." Materials and manufacturing processes 22, no. 3 (2007): 328-332.</a:t>
            </a:r>
          </a:p>
          <a:p>
            <a:pPr marL="342900" lvl="0" indent="-342900" hangingPunct="0">
              <a:buFont typeface="+mj-lt"/>
              <a:buAutoNum type="arabicPeriod"/>
            </a:pP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cos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Brian L., and Elizabeth A. Holm. “A Computer Vision Approach for Automated Analysis and Classification of Microstructural Image Data.” Computational Materials Science 110 (2015): 126–33. </a:t>
            </a:r>
          </a:p>
          <a:p>
            <a:pPr marL="342900" lvl="0" indent="-342900" hangingPunct="0">
              <a:buFont typeface="+mj-lt"/>
              <a:buAutoNum type="arabicPeriod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owdhury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itra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Elizabeth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autz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ülen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en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Daniel Lewis. “Image Driven Machine Learning Methods for Microstructure Recognition.” Computational Materials Science 123 (2016): 176–87. </a:t>
            </a:r>
          </a:p>
          <a:p>
            <a:pPr marL="342900" lvl="0" indent="-342900" hangingPunct="0">
              <a:buFont typeface="+mj-lt"/>
              <a:buAutoNum type="arabicPeriod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u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uoqia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bhishek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Kumar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Zhengzha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hen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nki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grawal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eera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undararaghava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lok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oudhar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“A Predictive Machine Learning Approach for Microstructure Optimization and Materials Design.” Scientific Reports 5, no. 1 (2015). </a:t>
            </a:r>
          </a:p>
          <a:p>
            <a:pPr marL="342900" lvl="0" indent="-342900" hangingPunct="0">
              <a:buFont typeface="+mj-lt"/>
              <a:buAutoNum type="arabicPeriod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io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et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l.“DELTA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DEEP LEARNING TRANSFER USING FEATURE MAP WITH ATTENTION FOR CONVOLUTIONAL Networks (ICLR) 2019</a:t>
            </a:r>
          </a:p>
          <a:p>
            <a:pPr marL="342900" lvl="0" indent="-342900" hangingPunct="0">
              <a:buFont typeface="+mj-lt"/>
              <a:buAutoNum type="arabicPeriod"/>
            </a:pP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itahara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rew R., and Elizabeth A. Holm. “Microstructure Cluster Analysis with Transfer Learning and Unsupervised Learning.” Integrating Materials and Manufacturing Innovation, vol. 7, no. 3, 2018, pp. 148–156.</a:t>
            </a:r>
          </a:p>
          <a:p>
            <a:pPr marL="342900" lvl="0" indent="-342900" hangingPunct="0">
              <a:buFont typeface="+mj-lt"/>
              <a:buAutoNum type="arabicPeriod"/>
            </a:pP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u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iuxia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Zhenhua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ng, Jason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ue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anya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a, Amir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hahroud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Bing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hua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Ting Liu, et al. “Recent Advances in Convolutional Neural Networks.” Pattern Recognition 77 (2018):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54–77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4667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4797069" y="320828"/>
            <a:ext cx="263726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4000" b="1" dirty="0">
                <a:solidFill>
                  <a:srgbClr val="D27A1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ferences</a:t>
            </a:r>
            <a:endParaRPr lang="en-US" sz="4000" b="1" dirty="0" smtClean="0">
              <a:solidFill>
                <a:srgbClr val="D27A1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717442" y="207349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1184857" y="222804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4275786" y="222804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7843233" y="222804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953036" y="1159097"/>
            <a:ext cx="10740981" cy="53553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 hangingPunct="0">
              <a:buFont typeface="+mj-lt"/>
              <a:buAutoNum type="arabicPeriod" startAt="8"/>
            </a:pP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rizhevsk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lex, et al. “ImageNet Classification with Deep Convolutional Neural Networks.” Communications of the ACM, vol. 60, no. 6, 2017, pp. 84–90.</a:t>
            </a:r>
          </a:p>
          <a:p>
            <a:pPr marL="342900" lvl="0" indent="-342900" hangingPunct="0">
              <a:buFont typeface="+mj-lt"/>
              <a:buAutoNum type="arabicPeriod" startAt="8"/>
            </a:pP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Zeil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Matthew D., and Rob Fergus. “Visualizing and Understanding Convolutional Networks.” Computer Vision – ECCV 2014 Lecture Notes in Computer Science, 2014, pp. 818–833.</a:t>
            </a:r>
          </a:p>
          <a:p>
            <a:pPr marL="342900" lvl="0" indent="-342900" hangingPunct="0">
              <a:buFont typeface="+mj-lt"/>
              <a:buAutoNum type="arabicPeriod" startAt="8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K.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monya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A.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Zisserma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“Very deep convolutional networks for large-scale image recognition” ICLR, vol. 75, no. 6, pp. 398–406, 2015.</a:t>
            </a:r>
          </a:p>
          <a:p>
            <a:pPr marL="342900" lvl="0" indent="-342900" hangingPunct="0">
              <a:buFont typeface="+mj-lt"/>
              <a:buAutoNum type="arabicPeriod" startAt="8"/>
            </a:pP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zeged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Christian, Wei Liu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angqi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ia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Pierre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rmane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Scott Reed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ragomi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nguelov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umitru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rha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Vincent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anhouck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Andrew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abinovic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“Going Deeper with Convolutions.” 2015 IEEE Conference on Computer Vision and Pattern Recognition (CVPR), 2015. </a:t>
            </a:r>
          </a:p>
          <a:p>
            <a:pPr marL="342900" lvl="0" indent="-342900" hangingPunct="0">
              <a:buFont typeface="+mj-lt"/>
              <a:buAutoNum type="arabicPeriod" startAt="8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He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aimi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iangyu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Zhang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haoqi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ia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un. “Deep Residual Learning for Image Recognition.” 2016 IEEE Conference on Computer Vision and Pattern Recognition </a:t>
            </a:r>
          </a:p>
          <a:p>
            <a:pPr marL="342900" lvl="0" indent="-342900" hangingPunct="0">
              <a:buFont typeface="+mj-lt"/>
              <a:buAutoNum type="arabicPeriod" startAt="8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iss, Karl, et al. “A Survey of Transfer Learning.” Journal of Big Data, vol. 3, no. 1, 2016’</a:t>
            </a:r>
          </a:p>
          <a:p>
            <a:pPr marL="342900" lvl="0" indent="-342900" hangingPunct="0">
              <a:buFont typeface="+mj-lt"/>
              <a:buAutoNum type="arabicPeriod" startAt="8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n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nn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iali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ia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Yang. "A survey on transfer learning." IEEE Transactions on knowledge and data engineering 22, no. 10 (2009): 1345-1359. </a:t>
            </a:r>
          </a:p>
          <a:p>
            <a:pPr marL="342900" lvl="0" indent="-342900" hangingPunct="0">
              <a:buFont typeface="+mj-lt"/>
              <a:buAutoNum type="arabicPeriod" startAt="8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Huang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a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et al. “Densely Connected Convolutional Networks.” 2017 IEEE Conference on Computer Vision and Pattern Recognition (CVPR), 2017.</a:t>
            </a:r>
          </a:p>
          <a:p>
            <a:pPr marL="342900" lvl="0" indent="-342900" hangingPunct="0">
              <a:buFont typeface="+mj-lt"/>
              <a:buAutoNum type="arabicPeriod" startAt="8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n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ngxi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et al. “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nasNe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Platform-Aware Neural Architecture Search for Mobile.” 2019 IEEE/CVF Conference on Computer Vision and Pattern Recognition (CVPR), 2019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2960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448484" y="2626434"/>
            <a:ext cx="3313921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buClr>
                <a:srgbClr val="7B9899"/>
              </a:buClr>
            </a:pPr>
            <a:r>
              <a:rPr lang="en-GB" sz="4000" b="1" dirty="0">
                <a:solidFill>
                  <a:srgbClr val="D27A1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ANK YOU</a:t>
            </a:r>
          </a:p>
        </p:txBody>
      </p:sp>
    </p:spTree>
    <p:extLst>
      <p:ext uri="{BB962C8B-B14F-4D97-AF65-F5344CB8AC3E}">
        <p14:creationId xmlns:p14="http://schemas.microsoft.com/office/powerpoint/2010/main" val="1207473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2133600" y="531813"/>
            <a:ext cx="10058400" cy="923925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832835" y="1859253"/>
            <a:ext cx="10058400" cy="4022725"/>
          </a:xfrm>
        </p:spPr>
        <p:txBody>
          <a:bodyPr>
            <a:normAutofit lnSpcReduction="10000"/>
          </a:bodyPr>
          <a:lstStyle/>
          <a:p>
            <a:pPr marL="1074420" indent="-342900">
              <a:buFont typeface="Arial" panose="020B0604020202020204" pitchFamily="34" charset="0"/>
              <a:buChar char="•"/>
            </a:pP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roduction   </a:t>
            </a:r>
          </a:p>
          <a:p>
            <a:pPr marL="1074420" indent="-342900">
              <a:buFont typeface="Arial" panose="020B0604020202020204" pitchFamily="34" charset="0"/>
              <a:buChar char="•"/>
            </a:pP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esent work </a:t>
            </a:r>
          </a:p>
          <a:p>
            <a:pPr marL="2545820" lvl="8" indent="-342900">
              <a:buFont typeface="Arial" panose="020B0604020202020204" pitchFamily="34" charset="0"/>
              <a:buChar char="•"/>
            </a:pP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age Collection &amp; dataset preparation</a:t>
            </a:r>
          </a:p>
          <a:p>
            <a:pPr marL="2545820" lvl="8" indent="-342900">
              <a:buFont typeface="Arial" panose="020B0604020202020204" pitchFamily="34" charset="0"/>
              <a:buChar char="•"/>
            </a:pP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etwork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lection </a:t>
            </a:r>
          </a:p>
          <a:p>
            <a:pPr marL="2545820" lvl="8" indent="-342900">
              <a:buFont typeface="Arial" panose="020B0604020202020204" pitchFamily="34" charset="0"/>
              <a:buChar char="•"/>
            </a:pP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etwork customization</a:t>
            </a: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545820" lvl="8" indent="-342900">
              <a:buFont typeface="Arial" panose="020B0604020202020204" pitchFamily="34" charset="0"/>
              <a:buChar char="•"/>
            </a:pP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nsfer learning</a:t>
            </a: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074420" indent="-342900">
              <a:buFont typeface="Arial" panose="020B0604020202020204" pitchFamily="34" charset="0"/>
              <a:buChar char="•"/>
            </a:pP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perimental results</a:t>
            </a:r>
          </a:p>
          <a:p>
            <a:pPr marL="1074420" indent="-342900">
              <a:buFont typeface="Arial" panose="020B0604020202020204" pitchFamily="34" charset="0"/>
              <a:buChar char="•"/>
            </a:pP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clusions</a:t>
            </a:r>
          </a:p>
          <a:p>
            <a:pPr marL="1074420" indent="-342900">
              <a:buFont typeface="Arial" panose="020B0604020202020204" pitchFamily="34" charset="0"/>
              <a:buChar char="•"/>
            </a:pP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ferences </a:t>
            </a:r>
          </a:p>
        </p:txBody>
      </p:sp>
    </p:spTree>
    <p:extLst>
      <p:ext uri="{BB962C8B-B14F-4D97-AF65-F5344CB8AC3E}">
        <p14:creationId xmlns:p14="http://schemas.microsoft.com/office/powerpoint/2010/main" val="768435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901521" y="1831539"/>
            <a:ext cx="10380372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icrostructure of metallic alloy is described by the grain size, type of phases, structure, shape etc. 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texture of dendrite microstructure is a tree like structure of crystal growing as molten metal solidifies. 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dendritic growth has large consequences on the mechanical properties and 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rrosion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istance of metallic alloys </a:t>
            </a:r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1605280" y="308293"/>
            <a:ext cx="10058400" cy="92392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sz="40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crostructure</a:t>
            </a:r>
            <a:endParaRPr lang="en-US" sz="40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0405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4703133" y="423860"/>
            <a:ext cx="2825132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4000" b="1" dirty="0" smtClean="0">
                <a:solidFill>
                  <a:srgbClr val="D27A1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crograph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923503" y="2988338"/>
            <a:ext cx="14553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with dendrit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717442" y="207349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" name="Picture 9" descr="D:\Research paper_collegePC\microstructure picture\sorted microstructures\dendritic\000387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8610" y="1389369"/>
            <a:ext cx="2443431" cy="1585654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Picture 10" descr="D:\Research paper_collegePC\microstructure picture\sorted microstructures\dendritic\000406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0262" y="1376635"/>
            <a:ext cx="2251136" cy="15601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Picture 11" descr="C:\Users\sss\Desktop\final microstructure\dendritic\micrograph46.tif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9619" y="1363902"/>
            <a:ext cx="2227475" cy="1585654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Picture 12" descr="C:\Users\Ritu\Desktop\microstructure pic\cementite\000025.jp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8610" y="3567112"/>
            <a:ext cx="2058843" cy="1919288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Picture 13" descr="C:\Users\Ritu\Desktop\microstructure pic\pearlite\000020.jpg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3013" y="3502718"/>
            <a:ext cx="2058843" cy="1945046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Picture 14" descr="C:\Users\Ritu\Desktop\microstructure pic\000051.jpg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3946" y="3502718"/>
            <a:ext cx="2101874" cy="1945046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Rectangle 3"/>
          <p:cNvSpPr/>
          <p:nvPr/>
        </p:nvSpPr>
        <p:spPr>
          <a:xfrm>
            <a:off x="7925893" y="5456284"/>
            <a:ext cx="258634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 err="1">
                <a:latin typeface="Times New Roman" panose="02020603050405020304" pitchFamily="18" charset="0"/>
                <a:ea typeface="Calibri" panose="020F0502020204030204" pitchFamily="34" charset="0"/>
              </a:rPr>
              <a:t>Widmanstätten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 cementite </a:t>
            </a:r>
            <a:endParaRPr lang="en-US" dirty="0" smtClean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algn="ctr"/>
            <a:r>
              <a:rPr lang="en-US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(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without dendrite)</a:t>
            </a:r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5340891" y="5484010"/>
            <a:ext cx="190308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Pearlite cementite </a:t>
            </a:r>
            <a:endParaRPr lang="en-US" dirty="0" smtClean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r>
              <a:rPr lang="en-US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(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without dendrite)</a:t>
            </a:r>
            <a:endParaRPr lang="en-US" dirty="0"/>
          </a:p>
        </p:txBody>
      </p:sp>
      <p:sp>
        <p:nvSpPr>
          <p:cNvPr id="17" name="Rectangle 16"/>
          <p:cNvSpPr/>
          <p:nvPr/>
        </p:nvSpPr>
        <p:spPr>
          <a:xfrm>
            <a:off x="2358610" y="5572395"/>
            <a:ext cx="185820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Cementite </a:t>
            </a:r>
            <a:endParaRPr lang="en-US" dirty="0" smtClean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algn="ctr"/>
            <a:r>
              <a:rPr lang="en-US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(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without dendrite)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5688173" y="2988338"/>
            <a:ext cx="14553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with dendrit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8491410" y="2987950"/>
            <a:ext cx="14553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with dendrit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5879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4111623" y="501134"/>
            <a:ext cx="4008149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4000" b="1" dirty="0" smtClean="0">
                <a:solidFill>
                  <a:srgbClr val="D27A1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 Preparation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670479" y="3657600"/>
            <a:ext cx="105220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717442" y="207349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030310" y="1622738"/>
            <a:ext cx="1074098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32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ages collected from ~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ITPoM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icrograph library ( https://www.doitpoms.ac.uk/) 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ltra High Carbon Steel Micrograph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Base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 http://uhcsdb.materials.cmu.edu/)</a:t>
            </a:r>
          </a:p>
          <a:p>
            <a:endParaRPr lang="en-GB" dirty="0" smtClean="0">
              <a:solidFill>
                <a:schemeClr val="tx1"/>
              </a:solidFill>
            </a:endParaRPr>
          </a:p>
          <a:p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1028162" y="3758482"/>
            <a:ext cx="10740980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91440" lvl="1">
              <a:spcBef>
                <a:spcPts val="550"/>
              </a:spcBef>
              <a:buClr>
                <a:srgbClr val="CCB400"/>
              </a:buClr>
              <a:buSzPct val="70000"/>
            </a:pPr>
            <a:r>
              <a:rPr lang="en-GB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ification of </a:t>
            </a:r>
            <a:r>
              <a:rPr lang="en-GB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ages ~</a:t>
            </a:r>
            <a:endParaRPr lang="en-GB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fter cropping the original image of size 128x128 image  are classified manually into 2 categories (With dendrite and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ithout dendrite).</a:t>
            </a:r>
            <a:endParaRPr lang="en-GB" dirty="0" smtClean="0">
              <a:solidFill>
                <a:schemeClr val="tx1"/>
              </a:solidFill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4368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2615348" y="578408"/>
            <a:ext cx="7000699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4000" b="1" dirty="0" smtClean="0">
                <a:solidFill>
                  <a:srgbClr val="D27A1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verview of Present Technique</a:t>
            </a:r>
            <a:endParaRPr lang="en-US" sz="4000" b="1" dirty="0">
              <a:solidFill>
                <a:srgbClr val="D27A1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953037" y="1584101"/>
            <a:ext cx="10522039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ep Convolution Neural Network(DCNN)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Transfer Learning DCNN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Fine-tuning DCNN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Classifier selection</a:t>
            </a: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5157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557513" y="578408"/>
            <a:ext cx="7116372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4000" b="1" dirty="0" smtClean="0">
                <a:solidFill>
                  <a:srgbClr val="D27A1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-trained </a:t>
            </a:r>
            <a:r>
              <a:rPr lang="en-US" sz="4000" b="1" dirty="0">
                <a:solidFill>
                  <a:srgbClr val="D27A1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CNN </a:t>
            </a:r>
            <a:r>
              <a:rPr lang="en-US" sz="4000" b="1" dirty="0" smtClean="0">
                <a:solidFill>
                  <a:srgbClr val="D27A1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els used</a:t>
            </a:r>
            <a:endParaRPr lang="en-US" sz="4000" b="1" dirty="0">
              <a:solidFill>
                <a:srgbClr val="D27A1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067699" y="1938496"/>
            <a:ext cx="6096000" cy="2862322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nseNet</a:t>
            </a:r>
            <a:endParaRPr lang="en-US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nasNet0_5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nasNet1_0</a:t>
            </a:r>
          </a:p>
        </p:txBody>
      </p:sp>
    </p:spTree>
    <p:extLst>
      <p:ext uri="{BB962C8B-B14F-4D97-AF65-F5344CB8AC3E}">
        <p14:creationId xmlns:p14="http://schemas.microsoft.com/office/powerpoint/2010/main" val="3478704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2163814" y="578408"/>
            <a:ext cx="7903767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4000" b="1" dirty="0" smtClean="0">
                <a:solidFill>
                  <a:srgbClr val="D27A1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sic Diagram of our Present work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670479" y="3657600"/>
            <a:ext cx="105220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717442" y="207349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1146132"/>
              </p:ext>
            </p:extLst>
          </p:nvPr>
        </p:nvGraphicFramePr>
        <p:xfrm>
          <a:off x="2073498" y="1596980"/>
          <a:ext cx="7892653" cy="31424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3" imgW="6419786" imgH="2489058" progId="Visio.Drawing.11">
                  <p:embed/>
                </p:oleObj>
              </mc:Choice>
              <mc:Fallback>
                <p:oleObj name="Visio" r:id="rId3" imgW="6419786" imgH="248905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3498" y="1596980"/>
                        <a:ext cx="7892653" cy="31424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3116687" y="5151549"/>
            <a:ext cx="714777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g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1.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roposed Transfer learning based architecture used for classification of microstructure images.</a:t>
            </a:r>
          </a:p>
          <a:p>
            <a:endParaRPr lang="en-US" dirty="0" smtClean="0">
              <a:solidFill>
                <a:schemeClr val="tx1"/>
              </a:solidFill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8052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3663744" y="501134"/>
            <a:ext cx="4903908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4000" b="1" dirty="0">
                <a:solidFill>
                  <a:srgbClr val="D27A1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perimental Results</a:t>
            </a:r>
            <a:endParaRPr lang="en-US" sz="4000" b="1" dirty="0" smtClean="0">
              <a:solidFill>
                <a:srgbClr val="D27A1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717442" y="207349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1184857" y="222804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7021210"/>
              </p:ext>
            </p:extLst>
          </p:nvPr>
        </p:nvGraphicFramePr>
        <p:xfrm>
          <a:off x="708339" y="1774735"/>
          <a:ext cx="3314968" cy="234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1" name="Visio" r:id="rId3" imgW="4189809" imgH="3047280" progId="Visio.Drawing.11">
                  <p:embed/>
                </p:oleObj>
              </mc:Choice>
              <mc:Fallback>
                <p:oleObj name="Visio" r:id="rId3" imgW="4189809" imgH="304728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339" y="1774735"/>
                        <a:ext cx="3314968" cy="23471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4275786" y="222804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5244186"/>
              </p:ext>
            </p:extLst>
          </p:nvPr>
        </p:nvGraphicFramePr>
        <p:xfrm>
          <a:off x="4133873" y="1674252"/>
          <a:ext cx="3456881" cy="24476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2" name="Visio" r:id="rId5" imgW="4304236" imgH="3047280" progId="Visio.Drawing.11">
                  <p:embed/>
                </p:oleObj>
              </mc:Choice>
              <mc:Fallback>
                <p:oleObj name="Visio" r:id="rId5" imgW="4304236" imgH="304728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3873" y="1674252"/>
                        <a:ext cx="3456881" cy="24476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7843233" y="222804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2433494"/>
              </p:ext>
            </p:extLst>
          </p:nvPr>
        </p:nvGraphicFramePr>
        <p:xfrm>
          <a:off x="7843233" y="1731243"/>
          <a:ext cx="3503054" cy="23049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3" name="Visio" r:id="rId7" imgW="4218686" imgH="2846989" progId="Visio.Drawing.11">
                  <p:embed/>
                </p:oleObj>
              </mc:Choice>
              <mc:Fallback>
                <p:oleObj name="Visio" r:id="rId7" imgW="4218686" imgH="2846989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3233" y="1731243"/>
                        <a:ext cx="3503054" cy="23049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6"/>
          <p:cNvSpPr/>
          <p:nvPr/>
        </p:nvSpPr>
        <p:spPr>
          <a:xfrm>
            <a:off x="1300765" y="4392365"/>
            <a:ext cx="980082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Fig. 3. Graphical plot of the classification accuracy of the respective models for various distribution of training and test datasets. (a) Densenet121 model, (b) MnasNet0_5 model; (c) MnasNet1_0 mod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119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218</TotalTime>
  <Words>1024</Words>
  <Application>Microsoft Office PowerPoint</Application>
  <PresentationFormat>Widescreen</PresentationFormat>
  <Paragraphs>157</Paragraphs>
  <Slides>1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3" baseType="lpstr">
      <vt:lpstr>Arial Unicode MS</vt:lpstr>
      <vt:lpstr>Arial</vt:lpstr>
      <vt:lpstr>Calibri</vt:lpstr>
      <vt:lpstr>Calibri Light</vt:lpstr>
      <vt:lpstr>Times New Roman</vt:lpstr>
      <vt:lpstr>Wingdings</vt:lpstr>
      <vt:lpstr>Retrospect</vt:lpstr>
      <vt:lpstr>Visio</vt:lpstr>
      <vt:lpstr>Classification of Microstructural Image using a Transfer Learning Approach     </vt:lpstr>
      <vt:lpstr>Conten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lassification of Microstructural Image using a Transfer Learning Approach   Shib Sankar Sarkar Govt. College of Engineering &amp; Textile Technology Berhampore Berhampore, Murshidabad  West Bengal, India</dc:title>
  <dc:creator>Ritu</dc:creator>
  <cp:lastModifiedBy>Ritu</cp:lastModifiedBy>
  <cp:revision>23</cp:revision>
  <dcterms:created xsi:type="dcterms:W3CDTF">2020-06-27T04:55:39Z</dcterms:created>
  <dcterms:modified xsi:type="dcterms:W3CDTF">2022-06-16T16:55:56Z</dcterms:modified>
</cp:coreProperties>
</file>